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59" r:id="rId5"/>
    <p:sldId id="298" r:id="rId6"/>
    <p:sldId id="294" r:id="rId7"/>
    <p:sldId id="296" r:id="rId8"/>
    <p:sldId id="295" r:id="rId9"/>
    <p:sldId id="297" r:id="rId10"/>
    <p:sldId id="260" r:id="rId11"/>
    <p:sldId id="267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5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  <a:srgbClr val="D0D8E8"/>
    <a:srgbClr val="E9EDF4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94660"/>
  </p:normalViewPr>
  <p:slideViewPr>
    <p:cSldViewPr>
      <p:cViewPr varScale="1">
        <p:scale>
          <a:sx n="85" d="100"/>
          <a:sy n="85" d="100"/>
        </p:scale>
        <p:origin x="1104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0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8331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1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0283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8824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082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5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0386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6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8912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7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380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2307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9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338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1408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222222211.vsdx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1111122.vsdx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1111133.vsdx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1066800" y="685800"/>
            <a:ext cx="7010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MU-MIMO </a:t>
            </a:r>
            <a:r>
              <a:rPr lang="en-US" dirty="0" smtClean="0"/>
              <a:t>channel access flow </a:t>
            </a:r>
            <a:br>
              <a:rPr lang="en-US" dirty="0" smtClean="0"/>
            </a:br>
            <a:r>
              <a:rPr lang="en-US" dirty="0" smtClean="0"/>
              <a:t>for </a:t>
            </a:r>
            <a:r>
              <a:rPr lang="en-US" dirty="0"/>
              <a:t>11ay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9-01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834554"/>
              </p:ext>
            </p:extLst>
          </p:nvPr>
        </p:nvGraphicFramePr>
        <p:xfrm>
          <a:off x="609600" y="2705100"/>
          <a:ext cx="7496175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" name="Document" r:id="rId5" imgW="8336571" imgH="4165739" progId="Word.Document.8">
                  <p:embed/>
                </p:oleObj>
              </mc:Choice>
              <mc:Fallback>
                <p:oleObj name="Document" r:id="rId5" imgW="8336571" imgH="4165739" progId="Word.Document.8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05100"/>
                        <a:ext cx="7496175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286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0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2149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sz="2800" dirty="0"/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219200"/>
            <a:ext cx="7772401" cy="451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wo MU-MIMO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nnel access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es are proposed </a:t>
            </a:r>
            <a:r>
              <a:rPr lang="en-US" altLang="zh-CN" sz="20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ed.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e 1: DMG CTS-to-self 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e 2: Simultaneous DMG CTS</a:t>
            </a:r>
          </a:p>
          <a:p>
            <a:pPr marL="285750" indent="-285750" algn="just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02608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1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2149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Straw </a:t>
            </a:r>
            <a:r>
              <a:rPr lang="en-US" sz="2800" dirty="0" smtClean="0"/>
              <a:t>Poll/Motion </a:t>
            </a:r>
            <a:endParaRPr lang="en-US" sz="2800" dirty="0"/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219200"/>
            <a:ext cx="7772401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0" indent="-28575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 you agree to include the text for MU-MIMO Channel access flow proposed in “</a:t>
            </a:r>
            <a:r>
              <a:rPr lang="en-US" altLang="zh-CN" sz="20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-17-1409-00-00ay-Draft 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xt for MU-MIMO channel access flow for 11ay.docx” to the spec draft?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</a:pPr>
            <a:endParaRPr lang="en-US" altLang="zh-CN" sz="1800" b="1" dirty="0" smtClean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</a:pPr>
            <a:endParaRPr lang="en-US" altLang="zh-CN" sz="18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257300" lvl="2" indent="-34290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</a:pPr>
            <a:endParaRPr lang="en-US" altLang="zh-CN" sz="1800" b="1" dirty="0" smtClean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oting </a:t>
            </a:r>
            <a:endParaRPr lang="en-US" altLang="zh-CN" sz="2000" dirty="0" smtClean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sz="20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/No/Abstain</a:t>
            </a:r>
            <a:endParaRPr lang="en-US" altLang="zh-CN" sz="20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</a:pP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1631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2149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Outline</a:t>
            </a: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219200"/>
            <a:ext cx="7772401" cy="451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 and motivation</a:t>
            </a: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1: DMG CTS-to-self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CTS</a:t>
            </a:r>
          </a:p>
          <a:p>
            <a:pPr marL="0" indent="0">
              <a:lnSpc>
                <a:spcPct val="90000"/>
              </a:lnSpc>
              <a:spcBef>
                <a:spcPts val="1000"/>
              </a:spcBef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213688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 and motivation</a:t>
            </a: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800" y="1155895"/>
            <a:ext cx="7924801" cy="3568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is presentation proposes </a:t>
            </a:r>
            <a:r>
              <a:rPr lang="en-US" altLang="zh-CN" sz="1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llowing schemes for </a:t>
            </a:r>
            <a:r>
              <a:rPr lang="en-US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-MIMO channel access flow, the goal is to set up a MU-MIMO TXOP and start MU-MIMO data transmission. </a:t>
            </a:r>
            <a:endParaRPr lang="en-US" altLang="zh-CN" sz="1800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e 1: DMG CTS-to-self </a:t>
            </a:r>
            <a:endParaRPr lang="en-US" altLang="zh-CN" sz="16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e </a:t>
            </a: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: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taneous DMG CTS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sumption</a:t>
            </a:r>
          </a:p>
          <a:p>
            <a:pPr marL="285750" indent="-28575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or to the transmission of an EDMG MU PPDU to a set of responder STAs within an MU group, the initiator shall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ludes the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 group within the EDMG Group ID Set element and communicate the resulting element to the STAs in the </a:t>
            </a: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S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form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-MIMO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amforming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ith the responders of the MU group.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92656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1"/>
            <a:ext cx="7772400" cy="381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1: DMG CTS-to-self </a:t>
            </a: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914400"/>
            <a:ext cx="7772401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MG STA establishes an MU-MIMO TXOP by transmitting </a:t>
            </a: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G CTS-to-self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ame to the intended MU-MIMO group of responders. </a:t>
            </a:r>
            <a:endParaRPr lang="en-US" altLang="zh-CN" sz="16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MG STA shall transmit the </a:t>
            </a:r>
            <a:r>
              <a:rPr lang="en-US" altLang="zh-CN" sz="16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G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TS-to-self frame with a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trailer 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the group of responders to indicate the intent to transmit an EDMG MU PPDU. </a:t>
            </a:r>
            <a:endParaRPr lang="en-US" altLang="zh-CN" sz="16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MG Group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include in the control trailer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GB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MU-MIMO transmission begins SIFS interval following the end of the DMG CTS-to-self frame transmission by the initiator.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70174"/>
              </p:ext>
            </p:extLst>
          </p:nvPr>
        </p:nvGraphicFramePr>
        <p:xfrm>
          <a:off x="2743200" y="3511887"/>
          <a:ext cx="3543300" cy="296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9" r:id="rId5" imgW="5227187" imgH="4373900" progId="Visio.Drawing.15">
                  <p:embed/>
                </p:oleObj>
              </mc:Choice>
              <mc:Fallback>
                <p:oleObj r:id="rId5" imgW="5227187" imgH="4373900" progId="Visio.Drawing.15">
                  <p:embed/>
                  <p:pic>
                    <p:nvPicPr>
                      <p:cNvPr id="0" name="Object 2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511887"/>
                        <a:ext cx="3543300" cy="2963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43289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5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1"/>
            <a:ext cx="7772400" cy="381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914400"/>
            <a:ext cx="7772401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MG STA establishes an MU-MIMO TXOP by transmitting an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TS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ame to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intended MU-MIMO group of responders. 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EDMG STA shall transmit the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TS frame with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trailer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the group of responders to indicate the intent to transmit an EDMG MU PPDU. 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MG Group ID 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include in the control trailer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 that receives an RTS frame addressed to an MU group that the STA belongs to shall transmit a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G CTS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ame back to the initiator employing the most recent SISO antenna configuration used between the responder and the initiator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(More explanation in the next slide)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MU-MIMO transmission begins SIFS interval following the reception or expected reception of the DMG CTS frame by the initiator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566988" y="2913063"/>
          <a:ext cx="4084637" cy="354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5" imgW="5238655" imgH="4552855" progId="">
                  <p:embed/>
                </p:oleObj>
              </mc:Choice>
              <mc:Fallback>
                <p:oleObj name="Visio" r:id="rId5" imgW="5238655" imgH="45528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913063"/>
                        <a:ext cx="4084637" cy="3544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0260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6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1"/>
            <a:ext cx="7772400" cy="381000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914400"/>
            <a:ext cx="7772401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the simultaneous </a:t>
            </a:r>
            <a:r>
              <a:rPr lang="en-US" altLang="zh-CN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MG </a:t>
            </a:r>
            <a:r>
              <a:rPr lang="en-US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TS </a:t>
            </a:r>
            <a:endParaRPr lang="en-US" altLang="zh-CN" sz="1400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ield of the DMG CTS shall be set to the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roadcast MAC address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the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rambler Initialization field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 the PHY header shall be set to the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me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value as the Scrambler Initialization field of the PPDU that contained in the received RTS frame. 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TA addressed by the DMG CTS frame to successfully receive the frame, the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ce in tim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tween all the DMG CTS transmissions as measured at the receiving STA should be no more than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±30 ns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A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 that transmits the DMG CTS should pre-compensate for carrier frequency offset (CFO) error. After compensation, the absolute value of residual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FO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rror with respect to the RTS should not exceed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KHz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(The simulation and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time delay and CFO error are shown in the following slides.)</a:t>
            </a: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2566988" y="2913063"/>
          <a:ext cx="4084637" cy="354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8" name="Visio" r:id="rId5" imgW="5238655" imgH="4552855" progId="">
                  <p:embed/>
                </p:oleObj>
              </mc:Choice>
              <mc:Fallback>
                <p:oleObj name="Visio" r:id="rId5" imgW="5238655" imgH="45528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913063"/>
                        <a:ext cx="4084637" cy="3544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155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7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399"/>
          </a:xfrm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S</a:t>
            </a:r>
            <a:b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analysis for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delay)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219200"/>
            <a:ext cx="7772401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setting: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PHY (MCS0)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ference room, NLOS Channel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 to AP Scenario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delay: 0~80ns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ake Equalization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packets number = 3000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ame length =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 Bytes (Length of DMG CTS)</a:t>
            </a:r>
            <a:endParaRPr lang="en-US" altLang="zh-CN" sz="11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Content Placeholder 2"/>
          <p:cNvSpPr txBox="1">
            <a:spLocks noChangeArrowheads="1"/>
          </p:cNvSpPr>
          <p:nvPr/>
        </p:nvSpPr>
        <p:spPr bwMode="auto">
          <a:xfrm>
            <a:off x="685799" y="3657600"/>
            <a:ext cx="3048001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: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hen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time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ay is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s than or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al to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0ns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th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formance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very close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hen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time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ay is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eater than 60ns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performance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gnificantly degrades.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1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delay</a:t>
            </a:r>
            <a:r>
              <a:rPr lang="en-US" altLang="zh-CN" sz="1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is </a:t>
            </a:r>
            <a:r>
              <a:rPr lang="en-US" altLang="zh-CN" sz="11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difference in time between the DMG CTS responses from the STAs as measured at the AP.</a:t>
            </a:r>
          </a:p>
        </p:txBody>
      </p:sp>
      <p:pic>
        <p:nvPicPr>
          <p:cNvPr id="22531" name="图片 2" descr="image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233" y="3505200"/>
            <a:ext cx="5442514" cy="294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77571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142999"/>
            <a:ext cx="7772401" cy="5332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fundamentally :</a:t>
            </a:r>
          </a:p>
          <a:p>
            <a:pPr marL="542925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tructure of CEF is shown as the following figure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endParaRPr lang="en-US" altLang="zh-CN" sz="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42925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nnel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timation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n be conducted at the receiver by performing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oss-correlation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tween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eived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gnal and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stored local </a:t>
            </a:r>
            <a:r>
              <a:rPr lang="en-US" altLang="zh-CN" sz="1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lay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quences.</a:t>
            </a: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20725" lvl="2" indent="-285750" algn="just">
              <a:buFont typeface="Wingdings" panose="05000000000000000000" pitchFamily="2" charset="2"/>
              <a:buChar char="§"/>
            </a:pP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ssuming the received signal R = [-Ga128 Gu512 Gv512 Gv128], the local </a:t>
            </a:r>
            <a:r>
              <a:rPr lang="en-US" altLang="zh-CN" sz="1200" dirty="0" err="1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lay</a:t>
            </a: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equences ref =  [Gu512 Gv512]</a:t>
            </a:r>
          </a:p>
          <a:p>
            <a:pPr marL="720725" lvl="2" indent="-285750" algn="just">
              <a:buFont typeface="Wingdings" panose="05000000000000000000" pitchFamily="2" charset="2"/>
              <a:buChar char="§"/>
            </a:pPr>
            <a:r>
              <a:rPr lang="en-US" altLang="zh-CN" sz="12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result  of cross-correlation between R and ref is showed as the following figure, which is a delta function in the zone circled in red.</a:t>
            </a: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42925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max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ay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read (time delay)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ould not exceed 128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mples,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ich is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8*1/1.76GHz=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2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s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The 72 ns need to cover, e.g., STA TX chain jitter and DL timing bias.</a:t>
            </a:r>
          </a:p>
          <a:p>
            <a:pPr marL="742950" lvl="1" indent="-285750" algn="just"/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algn="just"/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: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542925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sed on the simulation results and analysis,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±30 ns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ld be considered as the requirement of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delay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 Hence, the absolute time delay is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s than or equal to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0ns,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12ns margin to cover the delay spread of single PPDU.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1676400"/>
            <a:ext cx="5336941" cy="827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5999" y="4127677"/>
            <a:ext cx="4914899" cy="1587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"/>
          <p:cNvSpPr txBox="1">
            <a:spLocks noChangeArrowheads="1"/>
          </p:cNvSpPr>
          <p:nvPr/>
        </p:nvSpPr>
        <p:spPr bwMode="auto">
          <a:xfrm>
            <a:off x="685800" y="609600"/>
            <a:ext cx="7772400" cy="533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CTS</a:t>
            </a:r>
            <a:b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imulation and analysis for time delay)</a:t>
            </a:r>
            <a:endParaRPr lang="en-US" altLang="zh-CN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08559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9</a:t>
            </a:fld>
            <a:endParaRPr lang="en-GB"/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799" y="1143000"/>
            <a:ext cx="7772401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setting: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PHY (MCS0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ferenc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om, NLOS Channel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 to AP Scenario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 Antenna pattern: Isotropic radiator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 Antenna pattern: basic steerable direction antenna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ak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alization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 packets number = 3000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ame length = 20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tes</a:t>
            </a:r>
          </a:p>
          <a:p>
            <a:pPr marL="742950" lvl="1" indent="-285750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CFO error  after pre-compensation</a:t>
            </a:r>
          </a:p>
        </p:txBody>
      </p:sp>
      <p:sp>
        <p:nvSpPr>
          <p:cNvPr id="7" name="Content Placeholder 2"/>
          <p:cNvSpPr txBox="1">
            <a:spLocks noChangeArrowheads="1"/>
          </p:cNvSpPr>
          <p:nvPr/>
        </p:nvSpPr>
        <p:spPr bwMode="auto">
          <a:xfrm>
            <a:off x="214312" y="3276600"/>
            <a:ext cx="39766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ult: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hen the frequency error is below </a:t>
            </a:r>
            <a:r>
              <a:rPr lang="en-US" altLang="zh-CN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KHz(0.2ppm)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th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formance is very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ose.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hen the frequency error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s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reater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an </a:t>
            </a:r>
            <a:r>
              <a:rPr lang="en-US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KHz(0.2ppm)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rformance significantly </a:t>
            </a: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grades.</a:t>
            </a: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Hence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A STA that transmits the DMG CTS should pre-compensate for carrier frequency offset (CFO) error. After compensation, the absolute value of residual CFO error with respect to the RTS should not exceed 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KHz</a:t>
            </a: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0.2ppm).</a:t>
            </a:r>
            <a:endParaRPr lang="en-US" altLang="zh-CN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66700" lvl="1" indent="3175" algn="just">
              <a:buFont typeface="Times New Roman" panose="02020603050405020304" pitchFamily="18" charset="0"/>
              <a:buChar char="−"/>
            </a:pPr>
            <a:endParaRPr lang="en-US" altLang="zh-CN" sz="1400" dirty="0" smtClean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6172200"/>
            <a:ext cx="3200400" cy="189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304800" y="6123801"/>
            <a:ext cx="5277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te: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3581400"/>
            <a:ext cx="4814887" cy="2836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"/>
          <p:cNvSpPr txBox="1">
            <a:spLocks noChangeArrowheads="1"/>
          </p:cNvSpPr>
          <p:nvPr/>
        </p:nvSpPr>
        <p:spPr bwMode="auto">
          <a:xfrm>
            <a:off x="685800" y="609600"/>
            <a:ext cx="7772400" cy="533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 2: Simultaneous DMG CTS</a:t>
            </a:r>
            <a:b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and analysis for carrier frequency offset (CFO) error</a:t>
            </a:r>
            <a:r>
              <a:rPr lang="en-US" altLang="zh-CN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0532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267</TotalTime>
  <Words>1122</Words>
  <Application>Microsoft Office PowerPoint</Application>
  <PresentationFormat>全屏显示(4:3)</PresentationFormat>
  <Paragraphs>156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Arial Unicode MS</vt:lpstr>
      <vt:lpstr>MS Gothic</vt:lpstr>
      <vt:lpstr>宋体</vt:lpstr>
      <vt:lpstr>微软雅黑</vt:lpstr>
      <vt:lpstr>Arial</vt:lpstr>
      <vt:lpstr>Times New Roman</vt:lpstr>
      <vt:lpstr>Wingdings</vt:lpstr>
      <vt:lpstr>802-11-Submission</vt:lpstr>
      <vt:lpstr>Document</vt:lpstr>
      <vt:lpstr>Visio.Drawing.15</vt:lpstr>
      <vt:lpstr>Visio</vt:lpstr>
      <vt:lpstr>MU-MIMO channel access flow  for 11ay</vt:lpstr>
      <vt:lpstr>Outline</vt:lpstr>
      <vt:lpstr>Background and motivation</vt:lpstr>
      <vt:lpstr>Scheme 1: DMG CTS-to-self </vt:lpstr>
      <vt:lpstr>Scheme 2: Simultaneous DMG CTS</vt:lpstr>
      <vt:lpstr>Scheme 2: Simultaneous DMG CTS</vt:lpstr>
      <vt:lpstr>Scheme 2: Simultaneous DMG CTS (Simulation and analysis for time delay)</vt:lpstr>
      <vt:lpstr>PowerPoint 演示文稿</vt:lpstr>
      <vt:lpstr>PowerPoint 演示文稿</vt:lpstr>
      <vt:lpstr>Conclusion</vt:lpstr>
      <vt:lpstr>Straw Poll/Motion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-MIMO channel access flow  for 11ay</dc:title>
  <cp:lastModifiedBy>Hanxiao (Tony, CT Lab)</cp:lastModifiedBy>
  <cp:revision>1</cp:revision>
  <cp:lastPrinted>1601-01-01T00:00:00Z</cp:lastPrinted>
  <dcterms:created xsi:type="dcterms:W3CDTF">2015-05-05T17:39:16Z</dcterms:created>
  <dcterms:modified xsi:type="dcterms:W3CDTF">2017-09-10T06:0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MzQZ+bj0KOwmDe+iUVKN41OEgp/oB6avmUzatswBZYqQiX/vc+lcsOUHdWAgJ5Cc1UqshKMO
2hmX01tp5vYoYCnmzsOijraCpGH9DjHoeZKjuNhlMv+Nk6e1W4cwqbOVkm3+1M1JbZ0eyEaO
2O+AWp916Z+xxfwgDlvGjzl8luX4yyQowJfQeRPcWv8SyNLoeh3PGoHoge7LWrvIuIGDpFMl
14B1jTZCWwPItixsVz</vt:lpwstr>
  </property>
  <property fmtid="{D5CDD505-2E9C-101B-9397-08002B2CF9AE}" pid="3" name="_2015_ms_pID_7253431">
    <vt:lpwstr>tZZZuom8Jx5XibPlH8wTXFzEssZ3N2yMRkeLK4RAg0uIDAHGl7LiAy
fFwnZ45D3TwE3XqhpzXKVqIv+5MUxjBEv1U5ESFWvtjA0QO2UTRac7ZvQ63h8vJQdM4VslXL
aXiVKo8BPksYIXJIjixxUTz+HJ68C2XtRQVD0EDApq8RFXeXvfihM7akUiIQHHr/vOjAHqFw
DhJM65uHMnIP6hy1T6fQhShCLxfWvs25yR+B</vt:lpwstr>
  </property>
  <property fmtid="{D5CDD505-2E9C-101B-9397-08002B2CF9AE}" pid="4" name="_2015_ms_pID_7253432">
    <vt:lpwstr>JXUX++h1qh56J+OD3ABUXsM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4262506</vt:lpwstr>
  </property>
</Properties>
</file>